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13E966" w14:textId="43EB218E" w:rsidR="000E0BAA" w:rsidRDefault="00636537" w:rsidP="00636537">
      <w:pPr>
        <w:contextualSpacing/>
        <w:jc w:val="right"/>
      </w:pPr>
      <w:r>
        <w:t>Chad ONeal</w:t>
      </w:r>
    </w:p>
    <w:p w14:paraId="2E730BD8" w14:textId="7303411C" w:rsidR="00636537" w:rsidRDefault="00636537" w:rsidP="00636537">
      <w:pPr>
        <w:contextualSpacing/>
        <w:jc w:val="right"/>
      </w:pPr>
      <w:r>
        <w:t>Web-335</w:t>
      </w:r>
    </w:p>
    <w:p w14:paraId="5EE5D1FF" w14:textId="4C130B89" w:rsidR="00636537" w:rsidRDefault="00636537" w:rsidP="00636537">
      <w:pPr>
        <w:contextualSpacing/>
        <w:jc w:val="right"/>
      </w:pPr>
      <w:r>
        <w:t>Assignment 1.4</w:t>
      </w:r>
    </w:p>
    <w:p w14:paraId="11AE713F" w14:textId="577E6286" w:rsidR="00636537" w:rsidRDefault="00636537" w:rsidP="00636537">
      <w:pPr>
        <w:contextualSpacing/>
        <w:jc w:val="right"/>
      </w:pPr>
      <w:r>
        <w:t>Business Rules</w:t>
      </w:r>
    </w:p>
    <w:p w14:paraId="2696878C" w14:textId="2048F63A" w:rsidR="00636537" w:rsidRDefault="00636537" w:rsidP="00636537">
      <w:pPr>
        <w:contextualSpacing/>
        <w:jc w:val="right"/>
      </w:pPr>
      <w:r>
        <w:t>All Images combined into a single word document</w:t>
      </w:r>
    </w:p>
    <w:p w14:paraId="2A1AE2FE" w14:textId="3B200B1A" w:rsidR="00636537" w:rsidRDefault="00636537"/>
    <w:p w14:paraId="5756CACC" w14:textId="018785B3" w:rsidR="00636537" w:rsidRDefault="00636537">
      <w:r>
        <w:rPr>
          <w:noProof/>
        </w:rPr>
        <w:drawing>
          <wp:inline distT="0" distB="0" distL="0" distR="0" wp14:anchorId="005D473F" wp14:editId="560048BA">
            <wp:extent cx="5943600" cy="21520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1065848" wp14:editId="63F2DB43">
            <wp:extent cx="5943600" cy="24790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9D70FA7" wp14:editId="76D2956B">
            <wp:extent cx="5943600" cy="28086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83B1A0" wp14:editId="311EFA1A">
            <wp:extent cx="5943600" cy="267716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0C6F2" w14:textId="2AD91B87" w:rsidR="00636537" w:rsidRDefault="00636537">
      <w:r>
        <w:rPr>
          <w:noProof/>
        </w:rPr>
        <w:lastRenderedPageBreak/>
        <w:drawing>
          <wp:inline distT="0" distB="0" distL="0" distR="0" wp14:anchorId="08086022" wp14:editId="0B8E4978">
            <wp:extent cx="5943600" cy="4662170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1949ADD" wp14:editId="6CA53CE9">
            <wp:extent cx="5943600" cy="4613910"/>
            <wp:effectExtent l="0" t="0" r="0" b="0"/>
            <wp:docPr id="6" name="Picture 6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abl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A8EFD6F" wp14:editId="4E1847E1">
            <wp:extent cx="5943600" cy="46316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1DD10" w14:textId="708A928A" w:rsidR="00636537" w:rsidRDefault="00636537"/>
    <w:p w14:paraId="169B76C8" w14:textId="77777777" w:rsidR="00636537" w:rsidRDefault="00636537" w:rsidP="00636537">
      <w:pPr>
        <w:contextualSpacing/>
        <w:rPr>
          <w:b/>
          <w:bCs/>
        </w:rPr>
      </w:pPr>
    </w:p>
    <w:p w14:paraId="62F6E19A" w14:textId="77777777" w:rsidR="00636537" w:rsidRDefault="00636537" w:rsidP="00636537">
      <w:pPr>
        <w:contextualSpacing/>
        <w:rPr>
          <w:b/>
          <w:bCs/>
        </w:rPr>
      </w:pPr>
    </w:p>
    <w:p w14:paraId="27AF40C6" w14:textId="77777777" w:rsidR="00636537" w:rsidRDefault="00636537" w:rsidP="00636537">
      <w:pPr>
        <w:contextualSpacing/>
        <w:rPr>
          <w:b/>
          <w:bCs/>
        </w:rPr>
      </w:pPr>
    </w:p>
    <w:p w14:paraId="117687CC" w14:textId="77777777" w:rsidR="00636537" w:rsidRDefault="00636537" w:rsidP="00636537">
      <w:pPr>
        <w:contextualSpacing/>
        <w:rPr>
          <w:b/>
          <w:bCs/>
        </w:rPr>
      </w:pPr>
    </w:p>
    <w:p w14:paraId="57F98EF9" w14:textId="77777777" w:rsidR="00636537" w:rsidRDefault="00636537" w:rsidP="00636537">
      <w:pPr>
        <w:contextualSpacing/>
        <w:rPr>
          <w:b/>
          <w:bCs/>
        </w:rPr>
      </w:pPr>
    </w:p>
    <w:p w14:paraId="3181F337" w14:textId="77777777" w:rsidR="00636537" w:rsidRDefault="00636537" w:rsidP="00636537">
      <w:pPr>
        <w:contextualSpacing/>
        <w:rPr>
          <w:b/>
          <w:bCs/>
        </w:rPr>
      </w:pPr>
    </w:p>
    <w:p w14:paraId="2B7B6055" w14:textId="77777777" w:rsidR="00636537" w:rsidRDefault="00636537" w:rsidP="00636537">
      <w:pPr>
        <w:contextualSpacing/>
        <w:rPr>
          <w:b/>
          <w:bCs/>
        </w:rPr>
      </w:pPr>
    </w:p>
    <w:p w14:paraId="14A7F9DF" w14:textId="77777777" w:rsidR="00636537" w:rsidRDefault="00636537" w:rsidP="00636537">
      <w:pPr>
        <w:contextualSpacing/>
        <w:rPr>
          <w:b/>
          <w:bCs/>
        </w:rPr>
      </w:pPr>
    </w:p>
    <w:p w14:paraId="54D83669" w14:textId="77777777" w:rsidR="00636537" w:rsidRDefault="00636537" w:rsidP="00636537">
      <w:pPr>
        <w:contextualSpacing/>
        <w:rPr>
          <w:b/>
          <w:bCs/>
        </w:rPr>
      </w:pPr>
    </w:p>
    <w:p w14:paraId="39E02164" w14:textId="77777777" w:rsidR="00636537" w:rsidRDefault="00636537" w:rsidP="00636537">
      <w:pPr>
        <w:contextualSpacing/>
        <w:rPr>
          <w:b/>
          <w:bCs/>
        </w:rPr>
      </w:pPr>
    </w:p>
    <w:p w14:paraId="1FEE976A" w14:textId="77777777" w:rsidR="00636537" w:rsidRDefault="00636537" w:rsidP="00636537">
      <w:pPr>
        <w:contextualSpacing/>
        <w:rPr>
          <w:b/>
          <w:bCs/>
        </w:rPr>
      </w:pPr>
    </w:p>
    <w:p w14:paraId="1542B10C" w14:textId="77777777" w:rsidR="00636537" w:rsidRDefault="00636537" w:rsidP="00636537">
      <w:pPr>
        <w:contextualSpacing/>
        <w:rPr>
          <w:b/>
          <w:bCs/>
        </w:rPr>
      </w:pPr>
    </w:p>
    <w:p w14:paraId="14A83028" w14:textId="77777777" w:rsidR="00636537" w:rsidRDefault="00636537" w:rsidP="00636537">
      <w:pPr>
        <w:contextualSpacing/>
        <w:rPr>
          <w:b/>
          <w:bCs/>
        </w:rPr>
      </w:pPr>
    </w:p>
    <w:p w14:paraId="6C8D63B4" w14:textId="77777777" w:rsidR="00636537" w:rsidRDefault="00636537" w:rsidP="00636537">
      <w:pPr>
        <w:contextualSpacing/>
        <w:rPr>
          <w:b/>
          <w:bCs/>
        </w:rPr>
      </w:pPr>
    </w:p>
    <w:p w14:paraId="60939628" w14:textId="77777777" w:rsidR="00636537" w:rsidRDefault="00636537" w:rsidP="00636537">
      <w:pPr>
        <w:contextualSpacing/>
        <w:rPr>
          <w:b/>
          <w:bCs/>
        </w:rPr>
      </w:pPr>
    </w:p>
    <w:p w14:paraId="715D23C6" w14:textId="77777777" w:rsidR="00636537" w:rsidRDefault="00636537" w:rsidP="00636537">
      <w:pPr>
        <w:contextualSpacing/>
        <w:rPr>
          <w:b/>
          <w:bCs/>
        </w:rPr>
      </w:pPr>
    </w:p>
    <w:p w14:paraId="311A80C9" w14:textId="77777777" w:rsidR="00636537" w:rsidRDefault="00636537" w:rsidP="00636537">
      <w:pPr>
        <w:contextualSpacing/>
        <w:rPr>
          <w:b/>
          <w:bCs/>
        </w:rPr>
      </w:pPr>
    </w:p>
    <w:p w14:paraId="79137FA7" w14:textId="77777777" w:rsidR="00636537" w:rsidRDefault="00636537" w:rsidP="00636537">
      <w:pPr>
        <w:contextualSpacing/>
        <w:rPr>
          <w:b/>
          <w:bCs/>
        </w:rPr>
      </w:pPr>
    </w:p>
    <w:p w14:paraId="6CA8795E" w14:textId="60CB79FB" w:rsidR="00636537" w:rsidRPr="00A573B3" w:rsidRDefault="00636537" w:rsidP="00636537">
      <w:pPr>
        <w:contextualSpacing/>
        <w:rPr>
          <w:b/>
          <w:bCs/>
        </w:rPr>
      </w:pPr>
      <w:r w:rsidRPr="00A573B3">
        <w:rPr>
          <w:b/>
          <w:bCs/>
        </w:rPr>
        <w:lastRenderedPageBreak/>
        <w:t>ORD</w:t>
      </w:r>
    </w:p>
    <w:p w14:paraId="1644F087" w14:textId="77777777" w:rsidR="00636537" w:rsidRDefault="00636537" w:rsidP="00636537">
      <w:pPr>
        <w:contextualSpacing/>
      </w:pPr>
    </w:p>
    <w:p w14:paraId="6DCC3BBD" w14:textId="77777777" w:rsidR="00636537" w:rsidRDefault="00636537" w:rsidP="00636537">
      <w:pPr>
        <w:contextualSpacing/>
      </w:pPr>
      <w:r>
        <w:object w:dxaOrig="7260" w:dyaOrig="7621" w14:anchorId="0D64B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12" o:title=""/>
          </v:shape>
          <o:OLEObject Type="Embed" ProgID="Visio.Drawing.15" ShapeID="_x0000_i1025" DrawAspect="Content" ObjectID="_1727866915" r:id="rId13"/>
        </w:object>
      </w:r>
    </w:p>
    <w:p w14:paraId="4F1CB38D" w14:textId="77777777" w:rsidR="00636537" w:rsidRDefault="00636537" w:rsidP="00636537">
      <w:pPr>
        <w:contextualSpacing/>
      </w:pPr>
    </w:p>
    <w:p w14:paraId="1B2105A9" w14:textId="77777777" w:rsidR="00636537" w:rsidRDefault="00636537" w:rsidP="00636537">
      <w:r>
        <w:rPr>
          <w:b/>
          <w:bCs/>
        </w:rPr>
        <w:t>ORD to Business Rules Translation</w:t>
      </w:r>
    </w:p>
    <w:p w14:paraId="5CE2EB46" w14:textId="77777777" w:rsidR="00636537" w:rsidRDefault="00636537" w:rsidP="00636537">
      <w:pPr>
        <w:pStyle w:val="ListParagraph"/>
        <w:numPr>
          <w:ilvl w:val="0"/>
          <w:numId w:val="1"/>
        </w:numPr>
      </w:pPr>
      <w:r>
        <w:t>a USER has many DEPENDENTS</w:t>
      </w:r>
    </w:p>
    <w:p w14:paraId="0868D631" w14:textId="77777777" w:rsidR="00636537" w:rsidRDefault="00636537" w:rsidP="00636537">
      <w:pPr>
        <w:pStyle w:val="ListParagraph"/>
        <w:numPr>
          <w:ilvl w:val="0"/>
          <w:numId w:val="1"/>
        </w:numPr>
      </w:pPr>
      <w:r>
        <w:t>a USER has many ROLES</w:t>
      </w:r>
    </w:p>
    <w:p w14:paraId="38EDCFA5" w14:textId="77777777" w:rsidR="00636537" w:rsidRPr="00564020" w:rsidRDefault="00636537" w:rsidP="00636537">
      <w:pPr>
        <w:pStyle w:val="ListParagraph"/>
        <w:numPr>
          <w:ilvl w:val="0"/>
          <w:numId w:val="1"/>
        </w:numPr>
      </w:pPr>
      <w:r>
        <w:t>a USER has one BIRTHDATE</w:t>
      </w:r>
    </w:p>
    <w:p w14:paraId="0F24AF46" w14:textId="77777777" w:rsidR="00636537" w:rsidRDefault="00636537"/>
    <w:p w14:paraId="19E938A2" w14:textId="77777777" w:rsidR="00636537" w:rsidRDefault="00636537"/>
    <w:sectPr w:rsidR="0063653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240B9"/>
    <w:multiLevelType w:val="hybridMultilevel"/>
    <w:tmpl w:val="68A289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735066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6537"/>
    <w:rsid w:val="000E0BAA"/>
    <w:rsid w:val="00636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0EEE62"/>
  <w15:chartTrackingRefBased/>
  <w15:docId w15:val="{81DB6805-DB33-4936-B442-A201B79E66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00" w:beforeAutospacing="1" w:after="100" w:afterAutospacing="1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6537"/>
    <w:pPr>
      <w:spacing w:before="0" w:beforeAutospacing="0" w:after="160" w:afterAutospacing="0" w:line="259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40</Words>
  <Characters>231</Characters>
  <Application>Microsoft Office Word</Application>
  <DocSecurity>0</DocSecurity>
  <Lines>1</Lines>
  <Paragraphs>1</Paragraphs>
  <ScaleCrop>false</ScaleCrop>
  <Company/>
  <LinksUpToDate>false</LinksUpToDate>
  <CharactersWithSpaces>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d ONeal</dc:creator>
  <cp:keywords/>
  <dc:description/>
  <cp:lastModifiedBy>Chad ONeal</cp:lastModifiedBy>
  <cp:revision>1</cp:revision>
  <dcterms:created xsi:type="dcterms:W3CDTF">2022-10-21T18:11:00Z</dcterms:created>
  <dcterms:modified xsi:type="dcterms:W3CDTF">2022-10-21T18:15:00Z</dcterms:modified>
</cp:coreProperties>
</file>